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4BC8" w:rsidRDefault="008C134A" w:rsidP="004B201D">
      <w:pPr>
        <w:spacing w:after="0" w:line="240" w:lineRule="auto"/>
        <w:rPr>
          <w:sz w:val="24"/>
          <w:szCs w:val="24"/>
        </w:rPr>
      </w:pPr>
      <w:r w:rsidRPr="0066110E">
        <w:rPr>
          <w:sz w:val="24"/>
          <w:szCs w:val="24"/>
        </w:rPr>
        <w:object w:dxaOrig="5395" w:dyaOrig="4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25pt;height:226.3pt" o:ole="">
            <v:imagedata r:id="rId4" o:title=""/>
          </v:shape>
          <o:OLEObject Type="Embed" ProgID="Visio.Drawing.11" ShapeID="_x0000_i1025" DrawAspect="Content" ObjectID="_1522073976" r:id="rId5"/>
        </w:object>
      </w:r>
    </w:p>
    <w:p w:rsidR="00AA515C" w:rsidRPr="000A7B45" w:rsidRDefault="0014433D" w:rsidP="004B201D">
      <w:pPr>
        <w:spacing w:after="0" w:line="240" w:lineRule="auto"/>
        <w:rPr>
          <w:b/>
          <w:color w:val="FF0000"/>
          <w:sz w:val="32"/>
          <w:szCs w:val="24"/>
        </w:rPr>
      </w:pPr>
      <w:r w:rsidRPr="000A7B45">
        <w:rPr>
          <w:b/>
          <w:color w:val="FF0000"/>
          <w:sz w:val="32"/>
          <w:szCs w:val="24"/>
        </w:rPr>
        <w:t>(Using two queues)</w:t>
      </w:r>
    </w:p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2268"/>
        <w:gridCol w:w="2160"/>
        <w:gridCol w:w="5220"/>
      </w:tblGrid>
      <w:tr w:rsidR="00245F5B" w:rsidTr="000A7B45">
        <w:tc>
          <w:tcPr>
            <w:tcW w:w="2268" w:type="dxa"/>
          </w:tcPr>
          <w:p w:rsidR="00245F5B" w:rsidRDefault="00245F5B" w:rsidP="004B201D">
            <w:r>
              <w:t>Current level</w:t>
            </w:r>
          </w:p>
        </w:tc>
        <w:tc>
          <w:tcPr>
            <w:tcW w:w="2160" w:type="dxa"/>
          </w:tcPr>
          <w:p w:rsidR="00245F5B" w:rsidRDefault="00245F5B" w:rsidP="004B201D">
            <w:r>
              <w:t>Next level</w:t>
            </w:r>
          </w:p>
        </w:tc>
        <w:tc>
          <w:tcPr>
            <w:tcW w:w="5220" w:type="dxa"/>
          </w:tcPr>
          <w:p w:rsidR="00245F5B" w:rsidRDefault="00245F5B" w:rsidP="004B201D"/>
        </w:tc>
      </w:tr>
      <w:tr w:rsidR="00245F5B" w:rsidTr="000A7B45">
        <w:tc>
          <w:tcPr>
            <w:tcW w:w="2268" w:type="dxa"/>
          </w:tcPr>
          <w:p w:rsidR="00245F5B" w:rsidRDefault="00245F5B" w:rsidP="004B201D">
            <w:r>
              <w:t>A</w:t>
            </w:r>
          </w:p>
        </w:tc>
        <w:tc>
          <w:tcPr>
            <w:tcW w:w="2160" w:type="dxa"/>
          </w:tcPr>
          <w:p w:rsidR="00245F5B" w:rsidRDefault="00245F5B" w:rsidP="004B201D">
            <w:r>
              <w:t>B   C</w:t>
            </w:r>
          </w:p>
        </w:tc>
        <w:tc>
          <w:tcPr>
            <w:tcW w:w="5220" w:type="dxa"/>
          </w:tcPr>
          <w:p w:rsidR="00245F5B" w:rsidRPr="000A7B45" w:rsidRDefault="00245F5B" w:rsidP="00245F5B">
            <w:r w:rsidRPr="000A7B45">
              <w:t xml:space="preserve">Display A, enqueue its children, dequeue A, </w:t>
            </w:r>
          </w:p>
          <w:p w:rsidR="00245F5B" w:rsidRPr="000A7B45" w:rsidRDefault="00245F5B" w:rsidP="00245F5B">
            <w:r w:rsidRPr="000A7B45">
              <w:t>point currentlevel to Next level,  Point next level to Null</w:t>
            </w:r>
          </w:p>
        </w:tc>
      </w:tr>
      <w:tr w:rsidR="00245F5B" w:rsidTr="000A7B45">
        <w:tc>
          <w:tcPr>
            <w:tcW w:w="2268" w:type="dxa"/>
          </w:tcPr>
          <w:p w:rsidR="00245F5B" w:rsidRDefault="00245F5B" w:rsidP="004B201D">
            <w:r>
              <w:t>B   C</w:t>
            </w:r>
          </w:p>
        </w:tc>
        <w:tc>
          <w:tcPr>
            <w:tcW w:w="2160" w:type="dxa"/>
          </w:tcPr>
          <w:p w:rsidR="00245F5B" w:rsidRDefault="00245F5B" w:rsidP="004B201D">
            <w:r>
              <w:t xml:space="preserve">D  E    F  G  </w:t>
            </w:r>
          </w:p>
        </w:tc>
        <w:tc>
          <w:tcPr>
            <w:tcW w:w="5220" w:type="dxa"/>
          </w:tcPr>
          <w:p w:rsidR="00245F5B" w:rsidRPr="000A7B45" w:rsidRDefault="00245F5B" w:rsidP="00245F5B">
            <w:r w:rsidRPr="000A7B45">
              <w:t xml:space="preserve">Display B, enqueue its children, dequeue B, </w:t>
            </w:r>
          </w:p>
          <w:p w:rsidR="00245F5B" w:rsidRPr="000A7B45" w:rsidRDefault="00245F5B" w:rsidP="00245F5B">
            <w:r w:rsidRPr="000A7B45">
              <w:t xml:space="preserve">Display C, enqueue its children, dequeue C, </w:t>
            </w:r>
          </w:p>
          <w:p w:rsidR="00245F5B" w:rsidRPr="000A7B45" w:rsidRDefault="00245F5B" w:rsidP="00245F5B">
            <w:r w:rsidRPr="000A7B45">
              <w:t>point currentlevel to Next level,  Point next level to Null</w:t>
            </w:r>
          </w:p>
        </w:tc>
      </w:tr>
      <w:tr w:rsidR="00245F5B" w:rsidTr="000A7B45">
        <w:tc>
          <w:tcPr>
            <w:tcW w:w="2268" w:type="dxa"/>
          </w:tcPr>
          <w:p w:rsidR="00245F5B" w:rsidRDefault="00245F5B" w:rsidP="004B201D">
            <w:r>
              <w:t xml:space="preserve">D  E  F G </w:t>
            </w:r>
          </w:p>
        </w:tc>
        <w:tc>
          <w:tcPr>
            <w:tcW w:w="2160" w:type="dxa"/>
          </w:tcPr>
          <w:p w:rsidR="00245F5B" w:rsidRDefault="00245F5B" w:rsidP="004B201D">
            <w:r>
              <w:t>H</w:t>
            </w:r>
          </w:p>
        </w:tc>
        <w:tc>
          <w:tcPr>
            <w:tcW w:w="5220" w:type="dxa"/>
          </w:tcPr>
          <w:p w:rsidR="00245F5B" w:rsidRPr="000A7B45" w:rsidRDefault="00245F5B" w:rsidP="004B201D">
            <w:r w:rsidRPr="000A7B45">
              <w:t>Display D, no children,dequeue D</w:t>
            </w:r>
          </w:p>
          <w:p w:rsidR="00245F5B" w:rsidRPr="000A7B45" w:rsidRDefault="00245F5B" w:rsidP="004B201D">
            <w:r w:rsidRPr="000A7B45">
              <w:t>Display E, no childen, dequeue E</w:t>
            </w:r>
          </w:p>
          <w:p w:rsidR="00245F5B" w:rsidRPr="000A7B45" w:rsidRDefault="00245F5B" w:rsidP="00245F5B">
            <w:r w:rsidRPr="000A7B45">
              <w:t>Display F, no children, dequeue F</w:t>
            </w:r>
          </w:p>
          <w:p w:rsidR="00245F5B" w:rsidRPr="000A7B45" w:rsidRDefault="00245F5B" w:rsidP="00245F5B">
            <w:r w:rsidRPr="000A7B45">
              <w:t xml:space="preserve">Display G, enqueue child, dequeue </w:t>
            </w:r>
            <w:r w:rsidR="008B628A">
              <w:t>G</w:t>
            </w:r>
            <w:bookmarkStart w:id="0" w:name="_GoBack"/>
            <w:bookmarkEnd w:id="0"/>
          </w:p>
          <w:p w:rsidR="00245F5B" w:rsidRPr="000A7B45" w:rsidRDefault="00245F5B" w:rsidP="00245F5B">
            <w:r w:rsidRPr="000A7B45">
              <w:t>point currentlevel to Next level,  Point next level to Null</w:t>
            </w:r>
          </w:p>
        </w:tc>
      </w:tr>
      <w:tr w:rsidR="00245F5B" w:rsidTr="000A7B45">
        <w:trPr>
          <w:trHeight w:val="692"/>
        </w:trPr>
        <w:tc>
          <w:tcPr>
            <w:tcW w:w="2268" w:type="dxa"/>
          </w:tcPr>
          <w:p w:rsidR="00245F5B" w:rsidRDefault="00245F5B" w:rsidP="004B201D">
            <w:r>
              <w:t>H</w:t>
            </w:r>
          </w:p>
        </w:tc>
        <w:tc>
          <w:tcPr>
            <w:tcW w:w="2160" w:type="dxa"/>
          </w:tcPr>
          <w:p w:rsidR="00245F5B" w:rsidRDefault="00245F5B" w:rsidP="004B201D"/>
        </w:tc>
        <w:tc>
          <w:tcPr>
            <w:tcW w:w="5220" w:type="dxa"/>
          </w:tcPr>
          <w:p w:rsidR="00245F5B" w:rsidRPr="000A7B45" w:rsidRDefault="00245F5B" w:rsidP="004B201D">
            <w:r w:rsidRPr="000A7B45">
              <w:t>Display H, no children, dequeue H</w:t>
            </w:r>
          </w:p>
          <w:p w:rsidR="00245F5B" w:rsidRPr="000A7B45" w:rsidRDefault="00245F5B" w:rsidP="004B201D">
            <w:r w:rsidRPr="000A7B45">
              <w:t>point currentlevel to Next level which is null. Next level is already null</w:t>
            </w:r>
          </w:p>
        </w:tc>
      </w:tr>
    </w:tbl>
    <w:p w:rsidR="00AA515C" w:rsidRDefault="00AA515C" w:rsidP="004B201D">
      <w:pPr>
        <w:spacing w:after="0" w:line="240" w:lineRule="auto"/>
      </w:pPr>
    </w:p>
    <w:p w:rsidR="008C134A" w:rsidRDefault="008C134A" w:rsidP="004B201D">
      <w:pPr>
        <w:spacing w:after="0" w:line="240" w:lineRule="auto"/>
      </w:pPr>
    </w:p>
    <w:p w:rsidR="004B201D" w:rsidRDefault="00245F5B" w:rsidP="004B201D">
      <w:pPr>
        <w:spacing w:after="0" w:line="240" w:lineRule="auto"/>
      </w:pPr>
      <w:r>
        <w:t>Enqueue</w:t>
      </w:r>
      <w:r w:rsidR="004B201D">
        <w:t xml:space="preserve"> </w:t>
      </w:r>
      <w:r w:rsidR="00D554CA">
        <w:t xml:space="preserve">root </w:t>
      </w:r>
      <w:r w:rsidR="004B201D">
        <w:t>on CurrentLevel</w:t>
      </w:r>
      <w:r w:rsidR="00325EA2">
        <w:t xml:space="preserve">   </w:t>
      </w:r>
      <w:r>
        <w:tab/>
      </w:r>
      <w:r>
        <w:tab/>
      </w:r>
      <w:r w:rsidR="00325EA2">
        <w:t>//1</w:t>
      </w:r>
      <w:r w:rsidR="00325EA2" w:rsidRPr="00325EA2">
        <w:rPr>
          <w:vertAlign w:val="superscript"/>
        </w:rPr>
        <w:t>st</w:t>
      </w:r>
      <w:r w:rsidR="00325EA2">
        <w:t xml:space="preserve"> time it would be A</w:t>
      </w:r>
    </w:p>
    <w:p w:rsidR="004B201D" w:rsidRDefault="004B201D" w:rsidP="004B201D">
      <w:pPr>
        <w:spacing w:after="0" w:line="240" w:lineRule="auto"/>
      </w:pPr>
      <w:r>
        <w:t>While currentLevel</w:t>
      </w:r>
    </w:p>
    <w:p w:rsidR="004B201D" w:rsidRDefault="004B201D" w:rsidP="004B201D">
      <w:pPr>
        <w:spacing w:after="0" w:line="240" w:lineRule="auto"/>
        <w:ind w:firstLine="720"/>
      </w:pPr>
      <w:r>
        <w:t xml:space="preserve">Display </w:t>
      </w:r>
      <w:r>
        <w:tab/>
        <w:t xml:space="preserve">currentlevel 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>
        <w:t>(A)</w:t>
      </w:r>
    </w:p>
    <w:p w:rsidR="004B201D" w:rsidRDefault="004B201D" w:rsidP="004B201D">
      <w:pPr>
        <w:spacing w:after="0" w:line="240" w:lineRule="auto"/>
      </w:pPr>
      <w:r>
        <w:tab/>
      </w:r>
      <w:r w:rsidR="00245F5B">
        <w:t xml:space="preserve">Dequeue </w:t>
      </w:r>
      <w:r>
        <w:t xml:space="preserve">currentLevel  </w:t>
      </w:r>
      <w:r w:rsidR="00D554CA">
        <w:tab/>
      </w:r>
      <w:r w:rsidR="00D554CA">
        <w:tab/>
        <w:t>// 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dequeue</w:t>
      </w:r>
      <w:r w:rsidR="00D554CA">
        <w:t xml:space="preserve"> </w:t>
      </w:r>
      <w:r>
        <w:t>(A)</w:t>
      </w:r>
      <w:r w:rsidR="00D554CA">
        <w:t xml:space="preserve">, now </w:t>
      </w:r>
      <w:r>
        <w:t>empty</w:t>
      </w:r>
    </w:p>
    <w:p w:rsidR="004B201D" w:rsidRDefault="004B201D" w:rsidP="004B201D">
      <w:pPr>
        <w:spacing w:after="0" w:line="240" w:lineRule="auto"/>
      </w:pPr>
      <w:r>
        <w:tab/>
      </w:r>
      <w:r w:rsidR="00245F5B">
        <w:t>Enqueue</w:t>
      </w:r>
      <w:r>
        <w:t xml:space="preserve"> left nextLevel  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enqueue</w:t>
      </w:r>
      <w:r w:rsidR="00D554CA">
        <w:t xml:space="preserve"> </w:t>
      </w:r>
      <w:r>
        <w:t>(B)</w:t>
      </w:r>
    </w:p>
    <w:p w:rsidR="004B201D" w:rsidRDefault="004B201D" w:rsidP="004B201D">
      <w:pPr>
        <w:spacing w:after="0" w:line="240" w:lineRule="auto"/>
      </w:pPr>
      <w:r>
        <w:tab/>
      </w:r>
      <w:r w:rsidR="00245F5B">
        <w:t>Enqueue</w:t>
      </w:r>
      <w:r>
        <w:t xml:space="preserve"> right nextLevel </w:t>
      </w:r>
      <w:r w:rsidR="00245F5B"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enqueue</w:t>
      </w:r>
      <w:r w:rsidR="00D554CA">
        <w:t xml:space="preserve"> </w:t>
      </w:r>
      <w:r>
        <w:t>(C)</w:t>
      </w:r>
      <w:r w:rsidR="00D554CA">
        <w:tab/>
      </w:r>
    </w:p>
    <w:p w:rsidR="004B201D" w:rsidRDefault="004B201D" w:rsidP="004B201D">
      <w:pPr>
        <w:spacing w:after="0" w:line="240" w:lineRule="auto"/>
      </w:pPr>
      <w:r>
        <w:tab/>
      </w:r>
    </w:p>
    <w:p w:rsidR="004B201D" w:rsidRDefault="004B201D" w:rsidP="004B201D">
      <w:pPr>
        <w:spacing w:after="0" w:line="240" w:lineRule="auto"/>
      </w:pPr>
      <w:r>
        <w:tab/>
        <w:t>If currentlevel==NULL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it is null</w:t>
      </w:r>
    </w:p>
    <w:p w:rsidR="004B201D" w:rsidRDefault="004B201D" w:rsidP="004B201D">
      <w:pPr>
        <w:spacing w:after="0" w:line="240" w:lineRule="auto"/>
      </w:pPr>
      <w:r>
        <w:tab/>
      </w:r>
      <w:r>
        <w:tab/>
        <w:t>Currentlevel=nextLevel  //</w:t>
      </w:r>
      <w:r w:rsidR="00D554CA">
        <w:t>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>
        <w:t>points to B C</w:t>
      </w:r>
    </w:p>
    <w:p w:rsidR="004B201D" w:rsidRDefault="004B201D" w:rsidP="004B201D">
      <w:pPr>
        <w:spacing w:after="0" w:line="240" w:lineRule="auto"/>
      </w:pPr>
      <w:r>
        <w:tab/>
      </w:r>
      <w:r>
        <w:tab/>
        <w:t xml:space="preserve">Nextlevel=null </w:t>
      </w:r>
      <w:r>
        <w:tab/>
      </w:r>
      <w:r>
        <w:tab/>
        <w:t>//Points to nothing</w:t>
      </w:r>
    </w:p>
    <w:p w:rsidR="004B201D" w:rsidRDefault="004B201D" w:rsidP="004B201D">
      <w:pPr>
        <w:spacing w:after="0" w:line="240" w:lineRule="auto"/>
      </w:pPr>
      <w:r>
        <w:tab/>
      </w:r>
      <w:r>
        <w:tab/>
        <w:t>cout&lt;&lt;endl</w:t>
      </w:r>
      <w:r>
        <w:tab/>
      </w:r>
      <w:r>
        <w:tab/>
        <w:t>//go to next line</w:t>
      </w:r>
    </w:p>
    <w:p w:rsidR="000A7B45" w:rsidRDefault="006A1F68" w:rsidP="00245F5B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 </w:t>
      </w:r>
    </w:p>
    <w:p w:rsidR="000A7B45" w:rsidRDefault="000A7B45" w:rsidP="00245F5B">
      <w:pPr>
        <w:spacing w:after="0" w:line="240" w:lineRule="auto"/>
        <w:rPr>
          <w:sz w:val="24"/>
          <w:szCs w:val="24"/>
        </w:rPr>
      </w:pPr>
    </w:p>
    <w:p w:rsidR="008A769D" w:rsidRPr="000A7B45" w:rsidRDefault="006A1F68" w:rsidP="000A7B45">
      <w:pPr>
        <w:spacing w:after="0" w:line="240" w:lineRule="auto"/>
        <w:ind w:left="-990"/>
        <w:rPr>
          <w:b/>
          <w:color w:val="FF0000"/>
          <w:sz w:val="36"/>
          <w:szCs w:val="24"/>
        </w:rPr>
      </w:pPr>
      <w:r w:rsidRPr="000A7B45">
        <w:rPr>
          <w:b/>
          <w:color w:val="FF0000"/>
          <w:sz w:val="36"/>
          <w:szCs w:val="24"/>
        </w:rPr>
        <w:lastRenderedPageBreak/>
        <w:t>(</w:t>
      </w:r>
      <w:r w:rsidR="0014433D" w:rsidRPr="000A7B45">
        <w:rPr>
          <w:b/>
          <w:color w:val="FF0000"/>
          <w:sz w:val="36"/>
          <w:szCs w:val="24"/>
        </w:rPr>
        <w:t>Using a single queue</w:t>
      </w:r>
      <w:r w:rsidRPr="000A7B45">
        <w:rPr>
          <w:b/>
          <w:color w:val="FF0000"/>
          <w:sz w:val="36"/>
          <w:szCs w:val="24"/>
        </w:rPr>
        <w:t>)</w:t>
      </w:r>
    </w:p>
    <w:p w:rsidR="00245F5B" w:rsidRDefault="00245F5B" w:rsidP="004B201D">
      <w:pPr>
        <w:spacing w:after="0" w:line="240" w:lineRule="auto"/>
      </w:pPr>
    </w:p>
    <w:tbl>
      <w:tblPr>
        <w:tblStyle w:val="TableGrid"/>
        <w:tblW w:w="10560" w:type="dxa"/>
        <w:tblInd w:w="-822" w:type="dxa"/>
        <w:tblLook w:val="04A0" w:firstRow="1" w:lastRow="0" w:firstColumn="1" w:lastColumn="0" w:noHBand="0" w:noVBand="1"/>
      </w:tblPr>
      <w:tblGrid>
        <w:gridCol w:w="838"/>
        <w:gridCol w:w="899"/>
        <w:gridCol w:w="734"/>
        <w:gridCol w:w="8089"/>
      </w:tblGrid>
      <w:tr w:rsidR="00245F5B" w:rsidRPr="00245F5B" w:rsidTr="000A7B45">
        <w:tc>
          <w:tcPr>
            <w:tcW w:w="84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queue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Nodes in Current level</w:t>
            </w:r>
          </w:p>
          <w:p w:rsidR="00245F5B" w:rsidRPr="000A7B45" w:rsidRDefault="00245F5B" w:rsidP="000A7B45">
            <w:pPr>
              <w:rPr>
                <w:sz w:val="20"/>
              </w:rPr>
            </w:pPr>
          </w:p>
        </w:tc>
        <w:tc>
          <w:tcPr>
            <w:tcW w:w="630" w:type="dxa"/>
          </w:tcPr>
          <w:p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>Nodes in next level</w:t>
            </w:r>
            <w:r w:rsidR="000A7B45" w:rsidRPr="000A7B45">
              <w:rPr>
                <w:sz w:val="20"/>
              </w:rPr>
              <w:t xml:space="preserve"> </w:t>
            </w:r>
          </w:p>
        </w:tc>
        <w:tc>
          <w:tcPr>
            <w:tcW w:w="8190" w:type="dxa"/>
          </w:tcPr>
          <w:p w:rsidR="00245F5B" w:rsidRPr="000A7B45" w:rsidRDefault="00245F5B" w:rsidP="00325EA2">
            <w:pPr>
              <w:rPr>
                <w:sz w:val="20"/>
              </w:rPr>
            </w:pPr>
          </w:p>
        </w:tc>
      </w:tr>
      <w:tr w:rsidR="00245F5B" w:rsidRPr="00245F5B" w:rsidTr="000A7B45">
        <w:tc>
          <w:tcPr>
            <w:tcW w:w="84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A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63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2</w:t>
            </w:r>
          </w:p>
        </w:tc>
        <w:tc>
          <w:tcPr>
            <w:tcW w:w="8190" w:type="dxa"/>
          </w:tcPr>
          <w:p w:rsidR="000A7B45" w:rsidRPr="000A7B45" w:rsidRDefault="00245F5B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A, enqueue its children,increment </w:t>
            </w:r>
            <w:r w:rsidR="000A7B45" w:rsidRPr="000A7B45">
              <w:rPr>
                <w:sz w:val="20"/>
              </w:rPr>
              <w:t>nextLevel</w:t>
            </w:r>
            <w:r w:rsidRPr="000A7B45">
              <w:rPr>
                <w:sz w:val="20"/>
              </w:rPr>
              <w:t xml:space="preserve">, dequeue A,  </w:t>
            </w:r>
            <w:r w:rsidR="000A7B45" w:rsidRPr="000A7B45">
              <w:rPr>
                <w:sz w:val="20"/>
              </w:rPr>
              <w:t>decrement currentLevel</w:t>
            </w:r>
          </w:p>
          <w:p w:rsidR="00245F5B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C</w:t>
            </w:r>
            <w:r w:rsidR="00245F5B" w:rsidRPr="000A7B45">
              <w:rPr>
                <w:sz w:val="20"/>
              </w:rPr>
              <w:t>urrentlevel</w:t>
            </w:r>
            <w:r w:rsidRPr="000A7B45">
              <w:rPr>
                <w:sz w:val="20"/>
              </w:rPr>
              <w:t>=</w:t>
            </w:r>
            <w:r w:rsidR="00245F5B" w:rsidRPr="000A7B45">
              <w:rPr>
                <w:sz w:val="20"/>
              </w:rPr>
              <w:t>Next level,  next level</w:t>
            </w:r>
            <w:r w:rsidRPr="000A7B45">
              <w:rPr>
                <w:sz w:val="20"/>
              </w:rPr>
              <w:t>=0</w:t>
            </w:r>
            <w:r w:rsidR="00245F5B" w:rsidRPr="000A7B45">
              <w:rPr>
                <w:sz w:val="20"/>
              </w:rPr>
              <w:t xml:space="preserve"> </w:t>
            </w:r>
          </w:p>
        </w:tc>
      </w:tr>
      <w:tr w:rsidR="00245F5B" w:rsidRPr="00245F5B" w:rsidTr="000A7B45">
        <w:tc>
          <w:tcPr>
            <w:tcW w:w="84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B   C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2</w:t>
            </w:r>
          </w:p>
        </w:tc>
        <w:tc>
          <w:tcPr>
            <w:tcW w:w="63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4</w:t>
            </w:r>
          </w:p>
        </w:tc>
        <w:tc>
          <w:tcPr>
            <w:tcW w:w="8190" w:type="dxa"/>
          </w:tcPr>
          <w:p w:rsidR="00245F5B" w:rsidRPr="000A7B45" w:rsidRDefault="00245F5B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>Display B, enqueue its children,</w:t>
            </w:r>
            <w:r w:rsidR="000A7B45" w:rsidRPr="000A7B45">
              <w:rPr>
                <w:sz w:val="20"/>
              </w:rPr>
              <w:t xml:space="preserve"> increment nextLevel</w:t>
            </w:r>
            <w:r w:rsidRPr="000A7B45">
              <w:rPr>
                <w:sz w:val="20"/>
              </w:rPr>
              <w:t xml:space="preserve"> dequeue B, </w:t>
            </w:r>
            <w:r w:rsidR="000A7B45" w:rsidRPr="000A7B45">
              <w:rPr>
                <w:sz w:val="20"/>
              </w:rPr>
              <w:t>decrement currentLevel</w:t>
            </w:r>
          </w:p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Display C, enqueue its children, increment nextLevel dequeue C, decrement currentLevel</w:t>
            </w:r>
          </w:p>
          <w:p w:rsidR="00245F5B" w:rsidRPr="000A7B45" w:rsidRDefault="000A7B45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>Currentlevel=Next level,  next level=0</w:t>
            </w:r>
          </w:p>
        </w:tc>
      </w:tr>
      <w:tr w:rsidR="00245F5B" w:rsidRPr="00245F5B" w:rsidTr="000A7B45">
        <w:tc>
          <w:tcPr>
            <w:tcW w:w="840" w:type="dxa"/>
          </w:tcPr>
          <w:p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  E  F G 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4</w:t>
            </w:r>
          </w:p>
        </w:tc>
        <w:tc>
          <w:tcPr>
            <w:tcW w:w="63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8190" w:type="dxa"/>
          </w:tcPr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Display D, no children, dequeue D, decrement currentLevel</w:t>
            </w:r>
          </w:p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Display E, no children, dequeue E, decrement currentLevel</w:t>
            </w:r>
          </w:p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Display F, no children, dequeue F, decrement currentLevel</w:t>
            </w:r>
          </w:p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Display G, enqueue its children, increment nextLevel, dequeue G, decrement currentLevel</w:t>
            </w:r>
          </w:p>
          <w:p w:rsidR="00245F5B" w:rsidRPr="000A7B45" w:rsidRDefault="000A7B45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>Currentlevel=Next level,  next level=0</w:t>
            </w:r>
          </w:p>
        </w:tc>
      </w:tr>
      <w:tr w:rsidR="00245F5B" w:rsidRPr="00245F5B" w:rsidTr="000A7B45">
        <w:tc>
          <w:tcPr>
            <w:tcW w:w="840" w:type="dxa"/>
          </w:tcPr>
          <w:p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>H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63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0</w:t>
            </w:r>
          </w:p>
        </w:tc>
        <w:tc>
          <w:tcPr>
            <w:tcW w:w="8190" w:type="dxa"/>
          </w:tcPr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Display H, no children, dequeue F, decrement currentLevel</w:t>
            </w:r>
          </w:p>
          <w:p w:rsidR="000A7B45" w:rsidRPr="000A7B45" w:rsidRDefault="000A7B45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>Currentlevel=Next level which is 0,</w:t>
            </w:r>
          </w:p>
          <w:p w:rsidR="00245F5B" w:rsidRPr="000A7B45" w:rsidRDefault="000A7B45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>next level=0  (DONE)</w:t>
            </w:r>
          </w:p>
        </w:tc>
      </w:tr>
    </w:tbl>
    <w:p w:rsidR="00AA515C" w:rsidRDefault="00AA515C" w:rsidP="004B201D">
      <w:pPr>
        <w:spacing w:after="0" w:line="240" w:lineRule="auto"/>
      </w:pPr>
    </w:p>
    <w:p w:rsidR="00325EA2" w:rsidRDefault="008C134A" w:rsidP="00325EA2">
      <w:pPr>
        <w:spacing w:after="0" w:line="240" w:lineRule="auto"/>
      </w:pPr>
      <w:r>
        <w:t>Enqueue root</w:t>
      </w:r>
      <w:r w:rsidR="00325EA2">
        <w:t xml:space="preserve"> </w:t>
      </w:r>
      <w:r>
        <w:t>(</w:t>
      </w:r>
      <w:r w:rsidR="00325EA2">
        <w:t xml:space="preserve"> </w:t>
      </w:r>
      <w:r w:rsidR="0052011A">
        <w:t>NodesOn</w:t>
      </w:r>
      <w:r w:rsidR="00325EA2">
        <w:t>CurrentLevel</w:t>
      </w:r>
      <w:r w:rsidR="0052011A">
        <w:t>++)</w:t>
      </w:r>
      <w:r w:rsidR="00325EA2">
        <w:t xml:space="preserve">  </w:t>
      </w:r>
      <w:r w:rsidR="0052011A">
        <w:tab/>
      </w:r>
      <w:r w:rsidR="00325EA2">
        <w:t xml:space="preserve"> // add node in current level</w:t>
      </w:r>
    </w:p>
    <w:p w:rsidR="00325EA2" w:rsidRDefault="00325EA2" w:rsidP="00325EA2">
      <w:pPr>
        <w:spacing w:after="0" w:line="240" w:lineRule="auto"/>
      </w:pPr>
      <w:r>
        <w:t xml:space="preserve">While </w:t>
      </w:r>
      <w:r w:rsidR="00D554CA">
        <w:t>NodesinCurrentLevel!=0</w:t>
      </w:r>
      <w:r w:rsidR="0052011A">
        <w:tab/>
      </w:r>
      <w:r w:rsidR="0052011A">
        <w:tab/>
      </w:r>
      <w:r w:rsidR="006D6E1B">
        <w:t xml:space="preserve">               </w:t>
      </w:r>
      <w:r w:rsidR="0052011A">
        <w:t>//or nodesInCurrentLevel !=0</w:t>
      </w:r>
    </w:p>
    <w:p w:rsidR="00325EA2" w:rsidRDefault="008C134A" w:rsidP="00325EA2">
      <w:pPr>
        <w:spacing w:after="0" w:line="240" w:lineRule="auto"/>
        <w:ind w:firstLine="720"/>
      </w:pPr>
      <w:r>
        <w:t>Dequeue and display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325EA2">
        <w:t>(A)</w:t>
      </w:r>
    </w:p>
    <w:p w:rsidR="00325EA2" w:rsidRDefault="00D554CA" w:rsidP="00325EA2">
      <w:pPr>
        <w:spacing w:after="0" w:line="240" w:lineRule="auto"/>
      </w:pPr>
      <w:r>
        <w:tab/>
      </w:r>
      <w:r w:rsidR="0087792F">
        <w:t>nodesInCurrentLevel</w:t>
      </w:r>
      <w:r w:rsidR="008C134A">
        <w:t>--</w:t>
      </w:r>
      <w:r w:rsidR="008C134A">
        <w:tab/>
      </w:r>
      <w:r>
        <w:t xml:space="preserve">  </w:t>
      </w:r>
      <w:r>
        <w:tab/>
        <w:t>//1</w:t>
      </w:r>
      <w:r w:rsidRPr="00D554CA">
        <w:rPr>
          <w:vertAlign w:val="superscript"/>
        </w:rPr>
        <w:t>st</w:t>
      </w:r>
      <w:r>
        <w:t xml:space="preserve"> time </w:t>
      </w:r>
      <w:r w:rsidR="00245F5B">
        <w:t>dequeue</w:t>
      </w:r>
      <w:r>
        <w:t xml:space="preserve"> A,NICL=0 </w:t>
      </w:r>
    </w:p>
    <w:p w:rsidR="00325EA2" w:rsidRDefault="00325EA2" w:rsidP="00325EA2">
      <w:pPr>
        <w:spacing w:after="0" w:line="240" w:lineRule="auto"/>
      </w:pPr>
      <w:r>
        <w:tab/>
      </w:r>
      <w:r w:rsidR="008C134A">
        <w:t xml:space="preserve">enqueue </w:t>
      </w:r>
      <w:r>
        <w:t xml:space="preserve">left </w:t>
      </w:r>
      <w:r w:rsidR="008C134A">
        <w:t xml:space="preserve"> child</w:t>
      </w:r>
      <w:r w:rsidR="00D554CA">
        <w:t>(</w:t>
      </w:r>
      <w:r w:rsidR="008C134A">
        <w:t xml:space="preserve"> </w:t>
      </w:r>
      <w:r w:rsidR="0052011A">
        <w:t>nodesInNextLevel</w:t>
      </w:r>
      <w:r w:rsidR="008C134A">
        <w:t>++</w:t>
      </w:r>
      <w:r>
        <w:t xml:space="preserve">)   </w:t>
      </w:r>
      <w:r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enqueue</w:t>
      </w:r>
      <w:r w:rsidR="00D554CA">
        <w:t xml:space="preserve"> B</w:t>
      </w:r>
    </w:p>
    <w:p w:rsidR="0052011A" w:rsidRDefault="00325EA2" w:rsidP="0052011A">
      <w:pPr>
        <w:spacing w:after="0" w:line="240" w:lineRule="auto"/>
      </w:pPr>
      <w:r>
        <w:tab/>
      </w:r>
      <w:r w:rsidR="008C134A">
        <w:t xml:space="preserve">enqueue </w:t>
      </w:r>
      <w:r>
        <w:t xml:space="preserve">right </w:t>
      </w:r>
      <w:r w:rsidR="008C134A">
        <w:t xml:space="preserve">child </w:t>
      </w:r>
      <w:r>
        <w:t>(</w:t>
      </w:r>
      <w:r w:rsidR="008C134A">
        <w:t xml:space="preserve"> </w:t>
      </w:r>
      <w:r w:rsidR="0052011A">
        <w:t>nodesInNextLevel</w:t>
      </w:r>
      <w:r w:rsidR="008C134A">
        <w:t>++</w:t>
      </w:r>
      <w:r w:rsidR="0052011A">
        <w:t xml:space="preserve">)   </w:t>
      </w:r>
      <w:r w:rsidR="0052011A"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enqueue</w:t>
      </w:r>
      <w:r w:rsidR="00D554CA">
        <w:t xml:space="preserve"> C</w:t>
      </w:r>
    </w:p>
    <w:p w:rsidR="00325EA2" w:rsidRDefault="00325EA2" w:rsidP="00325EA2">
      <w:pPr>
        <w:spacing w:after="0" w:line="240" w:lineRule="auto"/>
      </w:pPr>
      <w:r>
        <w:tab/>
      </w:r>
    </w:p>
    <w:p w:rsidR="00325EA2" w:rsidRDefault="00325EA2" w:rsidP="00325EA2">
      <w:pPr>
        <w:spacing w:after="0" w:line="240" w:lineRule="auto"/>
      </w:pPr>
      <w:r>
        <w:tab/>
        <w:t>If nodesInCurrentLevel=</w:t>
      </w:r>
      <w:r w:rsidR="0087792F">
        <w:t>=</w:t>
      </w:r>
      <w:r>
        <w:t>0</w:t>
      </w:r>
      <w:r w:rsidR="00D554CA">
        <w:tab/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NICL=0</w:t>
      </w:r>
    </w:p>
    <w:p w:rsidR="00325EA2" w:rsidRDefault="00325EA2" w:rsidP="00325EA2">
      <w:pPr>
        <w:spacing w:after="0" w:line="240" w:lineRule="auto"/>
      </w:pPr>
      <w:r>
        <w:tab/>
      </w:r>
      <w:r>
        <w:tab/>
        <w:t>NodesInCurrentlevel=NodesInNextLevel  //points to B C</w:t>
      </w:r>
    </w:p>
    <w:p w:rsidR="00325EA2" w:rsidRDefault="00325EA2" w:rsidP="00325EA2">
      <w:pPr>
        <w:spacing w:after="0" w:line="240" w:lineRule="auto"/>
      </w:pPr>
      <w:r>
        <w:tab/>
      </w:r>
      <w:r>
        <w:tab/>
        <w:t xml:space="preserve">NodeinNextlevel=0 </w:t>
      </w:r>
      <w:r>
        <w:tab/>
      </w:r>
      <w:r>
        <w:tab/>
      </w:r>
      <w:r w:rsidR="00D554CA">
        <w:tab/>
      </w:r>
      <w:r>
        <w:t>//Points to nothing</w:t>
      </w:r>
    </w:p>
    <w:p w:rsidR="00325EA2" w:rsidRDefault="00325EA2" w:rsidP="00325EA2">
      <w:pPr>
        <w:spacing w:after="0" w:line="240" w:lineRule="auto"/>
      </w:pPr>
      <w:r>
        <w:tab/>
      </w:r>
      <w:r>
        <w:tab/>
        <w:t>cout&lt;&lt;endl</w:t>
      </w:r>
      <w:r>
        <w:tab/>
      </w:r>
      <w:r>
        <w:tab/>
      </w:r>
      <w:r w:rsidR="00D554CA">
        <w:tab/>
      </w:r>
      <w:r w:rsidR="00D554CA">
        <w:tab/>
      </w:r>
      <w:r>
        <w:t>//go to next line</w:t>
      </w:r>
    </w:p>
    <w:p w:rsidR="00325EA2" w:rsidRDefault="00325EA2" w:rsidP="00325EA2">
      <w:pPr>
        <w:spacing w:after="0" w:line="240" w:lineRule="auto"/>
      </w:pPr>
    </w:p>
    <w:p w:rsidR="00AA515C" w:rsidRDefault="00AA515C" w:rsidP="004B201D">
      <w:pPr>
        <w:spacing w:after="0" w:line="240" w:lineRule="auto"/>
      </w:pPr>
    </w:p>
    <w:p w:rsidR="00AA515C" w:rsidRDefault="00AA515C" w:rsidP="004B201D">
      <w:pPr>
        <w:spacing w:after="0" w:line="240" w:lineRule="auto"/>
      </w:pPr>
    </w:p>
    <w:sectPr w:rsidR="00AA51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515C"/>
    <w:rsid w:val="00040172"/>
    <w:rsid w:val="000A7B45"/>
    <w:rsid w:val="0014433D"/>
    <w:rsid w:val="00245F5B"/>
    <w:rsid w:val="002D4BC8"/>
    <w:rsid w:val="00325EA2"/>
    <w:rsid w:val="004B201D"/>
    <w:rsid w:val="004C1EDB"/>
    <w:rsid w:val="0052011A"/>
    <w:rsid w:val="00667AD7"/>
    <w:rsid w:val="006A1F68"/>
    <w:rsid w:val="006D599F"/>
    <w:rsid w:val="006D6E1B"/>
    <w:rsid w:val="0087792F"/>
    <w:rsid w:val="008A769D"/>
    <w:rsid w:val="008B628A"/>
    <w:rsid w:val="008C134A"/>
    <w:rsid w:val="00A419F5"/>
    <w:rsid w:val="00AA515C"/>
    <w:rsid w:val="00D55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21977F6F-2C08-47F4-ADC4-63125419E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A51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2</Pages>
  <Words>382</Words>
  <Characters>218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aj</dc:creator>
  <cp:lastModifiedBy>Sabzevary, Iraj</cp:lastModifiedBy>
  <cp:revision>13</cp:revision>
  <dcterms:created xsi:type="dcterms:W3CDTF">2014-11-10T01:02:00Z</dcterms:created>
  <dcterms:modified xsi:type="dcterms:W3CDTF">2016-04-14T00:33:00Z</dcterms:modified>
</cp:coreProperties>
</file>